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Pr="008B457E" w:rsidRDefault="008B457E" w:rsidP="008B457E">
      <w:r>
        <w:object w:dxaOrig="7926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5pt;height:523.65pt" o:ole="">
            <v:imagedata r:id="rId6" o:title=""/>
          </v:shape>
          <o:OLEObject Type="Embed" ProgID="Visio.Drawing.11" ShapeID="_x0000_i1025" DrawAspect="Content" ObjectID="_1490708680" r:id="rId7"/>
        </w:object>
      </w:r>
      <w:bookmarkStart w:id="0" w:name="_GoBack"/>
      <w:bookmarkEnd w:id="0"/>
    </w:p>
    <w:sectPr w:rsidR="0019610B" w:rsidRPr="008B45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53DE" w:rsidRDefault="001E53DE" w:rsidP="002F62AE">
      <w:r>
        <w:separator/>
      </w:r>
    </w:p>
  </w:endnote>
  <w:endnote w:type="continuationSeparator" w:id="0">
    <w:p w:rsidR="001E53DE" w:rsidRDefault="001E53DE" w:rsidP="002F62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53DE" w:rsidRDefault="001E53DE" w:rsidP="002F62AE">
      <w:r>
        <w:separator/>
      </w:r>
    </w:p>
  </w:footnote>
  <w:footnote w:type="continuationSeparator" w:id="0">
    <w:p w:rsidR="001E53DE" w:rsidRDefault="001E53DE" w:rsidP="002F62A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EBF"/>
    <w:rsid w:val="0019610B"/>
    <w:rsid w:val="001E53DE"/>
    <w:rsid w:val="001F2445"/>
    <w:rsid w:val="00221444"/>
    <w:rsid w:val="002F62AE"/>
    <w:rsid w:val="00377C5F"/>
    <w:rsid w:val="003F1C36"/>
    <w:rsid w:val="00502F59"/>
    <w:rsid w:val="00717D62"/>
    <w:rsid w:val="007A1C87"/>
    <w:rsid w:val="0087381B"/>
    <w:rsid w:val="008A79A2"/>
    <w:rsid w:val="008B457E"/>
    <w:rsid w:val="00B97404"/>
    <w:rsid w:val="00DB5DDB"/>
    <w:rsid w:val="00DD5C2E"/>
    <w:rsid w:val="00E30EBF"/>
    <w:rsid w:val="00F0742E"/>
    <w:rsid w:val="00F45375"/>
    <w:rsid w:val="00F830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22717E-8547-41DB-9529-47D4FAD1C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F62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F62A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F62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F62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6</cp:revision>
  <dcterms:created xsi:type="dcterms:W3CDTF">2015-04-16T14:22:00Z</dcterms:created>
  <dcterms:modified xsi:type="dcterms:W3CDTF">2015-04-16T15:58:00Z</dcterms:modified>
</cp:coreProperties>
</file>